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58B4" w:rsidRPr="00FB421E" w:rsidRDefault="008058B4" w:rsidP="008058B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B421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B421E">
        <w:rPr>
          <w:rFonts w:ascii="標楷體" w:eastAsia="標楷體" w:hAnsi="標楷體" w:cs="Times New Roman"/>
          <w:sz w:val="36"/>
          <w:szCs w:val="36"/>
        </w:rPr>
        <w:t>/</w:t>
      </w:r>
      <w:r w:rsidRPr="00FB421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8"/>
        <w:gridCol w:w="4949"/>
        <w:gridCol w:w="1277"/>
        <w:gridCol w:w="1121"/>
        <w:gridCol w:w="1119"/>
      </w:tblGrid>
      <w:tr w:rsidR="008058B4" w:rsidRPr="00FB421E" w:rsidTr="008D614B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3-1</w:t>
            </w:r>
            <w:bookmarkStart w:id="0" w:name="研究中心設立及管理設立作業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中心設立及管理-A.設立作業</w:t>
            </w:r>
            <w:bookmarkEnd w:id="0"/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8058B4" w:rsidRPr="00FB421E" w:rsidTr="008D614B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058B4" w:rsidRPr="00FB421E" w:rsidTr="008D614B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058B4" w:rsidRPr="00FB421E" w:rsidTr="008D614B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58B4" w:rsidRPr="00D00629" w:rsidRDefault="008058B4" w:rsidP="008D614B">
            <w:pPr>
              <w:spacing w:line="0" w:lineRule="atLeast"/>
              <w:ind w:rightChars="-51" w:right="-122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FF2468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058B4" w:rsidRDefault="008058B4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058B4" w:rsidRPr="00FB421E" w:rsidRDefault="008058B4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058B4" w:rsidRPr="00FB421E" w:rsidTr="008D614B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058B4" w:rsidRPr="00FB421E" w:rsidTr="008D614B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058B4" w:rsidRPr="00FB421E" w:rsidTr="008D614B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058B4" w:rsidRPr="00FB421E" w:rsidRDefault="008058B4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058B4" w:rsidRPr="00FB421E" w:rsidRDefault="008058B4" w:rsidP="008058B4">
      <w:pPr>
        <w:jc w:val="right"/>
        <w:rPr>
          <w:rFonts w:ascii="標楷體" w:eastAsia="標楷體" w:hAnsi="標楷體" w:cs="Times New Roman"/>
          <w:szCs w:val="24"/>
        </w:rPr>
      </w:pPr>
    </w:p>
    <w:p w:rsidR="008058B4" w:rsidRPr="00FB421E" w:rsidRDefault="008058B4" w:rsidP="008058B4">
      <w:pPr>
        <w:widowControl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CDDC83" wp14:editId="48917FB5">
                <wp:simplePos x="0" y="0"/>
                <wp:positionH relativeFrom="column">
                  <wp:posOffset>4268470</wp:posOffset>
                </wp:positionH>
                <wp:positionV relativeFrom="paragraph">
                  <wp:posOffset>3961145</wp:posOffset>
                </wp:positionV>
                <wp:extent cx="2057400" cy="57150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058B4" w:rsidRPr="00921AD7" w:rsidRDefault="008058B4" w:rsidP="008058B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A544A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921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8058B4" w:rsidRPr="001D1BC5" w:rsidRDefault="008058B4" w:rsidP="008058B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D1BC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1pt;margin-top:31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GMB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EI0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" filled="f" stroked="f">
                <v:textbox>
                  <w:txbxContent>
                    <w:p w:rsidR="008058B4" w:rsidRPr="00921AD7" w:rsidRDefault="008058B4" w:rsidP="008058B4">
                      <w:pPr>
                        <w:spacing w:line="300" w:lineRule="exact"/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A544A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921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8058B4" w:rsidRPr="001D1BC5" w:rsidRDefault="008058B4" w:rsidP="008058B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D1BC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FB421E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3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1"/>
        <w:gridCol w:w="1562"/>
        <w:gridCol w:w="1456"/>
        <w:gridCol w:w="1302"/>
        <w:gridCol w:w="1033"/>
      </w:tblGrid>
      <w:tr w:rsidR="008058B4" w:rsidRPr="00FB421E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058B4" w:rsidRPr="00FB421E" w:rsidTr="008D614B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13" w:type="pct"/>
            <w:tcBorders>
              <w:left w:val="single" w:sz="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58" w:type="pct"/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058B4" w:rsidRPr="00FB421E" w:rsidTr="008D614B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058B4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58" w:type="pct"/>
            <w:tcBorders>
              <w:bottom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8058B4" w:rsidRPr="001D1BC5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1D1BC5">
              <w:rPr>
                <w:rFonts w:ascii="標楷體" w:eastAsia="標楷體" w:hAnsi="標楷體" w:cs="Times New Roman" w:hint="eastAsia"/>
                <w:sz w:val="20"/>
                <w:szCs w:val="24"/>
              </w:rPr>
              <w:t>02</w:t>
            </w:r>
            <w:r w:rsidRPr="001D1BC5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8058B4" w:rsidRPr="001D1BC5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1D1BC5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058B4" w:rsidRPr="00FB421E" w:rsidRDefault="008058B4" w:rsidP="008058B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8058B4" w:rsidRPr="00FB421E" w:rsidRDefault="008058B4" w:rsidP="008058B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EF3834" w:rsidRPr="00EF3834" w:rsidRDefault="00EF3834" w:rsidP="00EF3834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/>
        </w:rPr>
      </w:pPr>
      <w:r>
        <w:object w:dxaOrig="7393" w:dyaOrig="11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68.8pt" o:ole="">
            <v:imagedata r:id="rId8" o:title=""/>
          </v:shape>
          <o:OLEObject Type="Embed" ProgID="Visio.Drawing.11" ShapeID="_x0000_i1025" DrawAspect="Content" ObjectID="_1585398924" r:id="rId9"/>
        </w:object>
      </w:r>
    </w:p>
    <w:p w:rsidR="008058B4" w:rsidRPr="00EF3834" w:rsidRDefault="008058B4" w:rsidP="00EF3834">
      <w:pPr>
        <w:tabs>
          <w:tab w:val="left" w:pos="360"/>
        </w:tabs>
        <w:autoSpaceDE w:val="0"/>
        <w:autoSpaceDN w:val="0"/>
        <w:adjustRightInd w:val="0"/>
        <w:ind w:hanging="306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EF3834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4873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1"/>
        <w:gridCol w:w="1562"/>
        <w:gridCol w:w="1456"/>
        <w:gridCol w:w="1302"/>
        <w:gridCol w:w="1033"/>
      </w:tblGrid>
      <w:tr w:rsidR="008058B4" w:rsidRPr="00FB421E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058B4" w:rsidRPr="00FB421E" w:rsidTr="008D614B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13" w:type="pct"/>
            <w:tcBorders>
              <w:left w:val="single" w:sz="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58" w:type="pct"/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058B4" w:rsidRPr="00FB421E" w:rsidTr="008D614B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058B4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58" w:type="pct"/>
            <w:tcBorders>
              <w:bottom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8058B4" w:rsidRPr="001D1BC5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1D1BC5">
              <w:rPr>
                <w:rFonts w:ascii="標楷體" w:eastAsia="標楷體" w:hAnsi="標楷體" w:cs="Times New Roman" w:hint="eastAsia"/>
                <w:sz w:val="20"/>
                <w:szCs w:val="24"/>
              </w:rPr>
              <w:t>02</w:t>
            </w:r>
            <w:r w:rsidRPr="001D1BC5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8058B4" w:rsidRPr="001D1BC5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1D1BC5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8058B4" w:rsidRPr="00FB421E" w:rsidRDefault="008058B4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058B4" w:rsidRDefault="008058B4" w:rsidP="008058B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8058B4" w:rsidRPr="00FB421E" w:rsidRDefault="008058B4" w:rsidP="008058B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8058B4" w:rsidRPr="00FB421E" w:rsidRDefault="008058B4" w:rsidP="008058B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FB421E">
        <w:rPr>
          <w:rFonts w:ascii="標楷體" w:eastAsia="標楷體" w:hAnsi="標楷體" w:cs="標楷體-WinCharSetFFFF-H" w:hint="eastAsia"/>
          <w:szCs w:val="24"/>
        </w:rPr>
        <w:t>校級研究中心：承校長指示或由研究發展處、各學院提請校長核定後，經學術發展委員會、行政會議通過後設立。</w:t>
      </w:r>
    </w:p>
    <w:p w:rsidR="008058B4" w:rsidRPr="00FB421E" w:rsidRDefault="008058B4" w:rsidP="008058B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FB421E">
        <w:rPr>
          <w:rFonts w:ascii="標楷體" w:eastAsia="標楷體" w:hAnsi="標楷體" w:cs="標楷體-WinCharSetFFFF-H" w:hint="eastAsia"/>
          <w:szCs w:val="24"/>
        </w:rPr>
        <w:t>院級研究中心：本校之專任</w:t>
      </w:r>
      <w:proofErr w:type="gramStart"/>
      <w:r w:rsidRPr="00FB421E">
        <w:rPr>
          <w:rFonts w:ascii="標楷體" w:eastAsia="標楷體" w:hAnsi="標楷體" w:cs="標楷體-WinCharSetFFFF-H" w:hint="eastAsia"/>
          <w:szCs w:val="24"/>
        </w:rPr>
        <w:t>教師均得申請</w:t>
      </w:r>
      <w:proofErr w:type="gramEnd"/>
      <w:r w:rsidRPr="00FB421E">
        <w:rPr>
          <w:rFonts w:ascii="標楷體" w:eastAsia="標楷體" w:hAnsi="標楷體" w:cs="標楷體-WinCharSetFFFF-H" w:hint="eastAsia"/>
          <w:szCs w:val="24"/>
        </w:rPr>
        <w:t>設立研究中心，申請人應於每年九月十五日至九月卅日（含），向學院提出設立申請，並由研究發展處統一提案，經學術發展委員會、行政會議通過，陳請校長核可後成立。</w:t>
      </w:r>
    </w:p>
    <w:p w:rsidR="008058B4" w:rsidRPr="00FB421E" w:rsidRDefault="008058B4" w:rsidP="008058B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FB421E">
        <w:rPr>
          <w:rFonts w:ascii="標楷體" w:eastAsia="標楷體" w:hAnsi="標楷體" w:cs="標楷體-WinCharSetFFFF-H" w:hint="eastAsia"/>
          <w:szCs w:val="24"/>
        </w:rPr>
        <w:t>已獲得校外經費補助或專案捐款者或為達成重大教學、研究之目標者，得以專簽方式提出設立申請。</w:t>
      </w:r>
    </w:p>
    <w:p w:rsidR="008058B4" w:rsidRPr="00FB421E" w:rsidRDefault="008058B4" w:rsidP="008058B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8058B4" w:rsidRPr="00FB421E" w:rsidRDefault="008058B4" w:rsidP="008058B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研究中心之設立，是否依據本校「</w:t>
      </w:r>
      <w:r w:rsidRPr="00FB421E">
        <w:rPr>
          <w:rFonts w:ascii="標楷體" w:eastAsia="標楷體" w:hAnsi="標楷體" w:cs="Times New Roman"/>
          <w:szCs w:val="24"/>
        </w:rPr>
        <w:t>研究中心管理辦法</w:t>
      </w:r>
      <w:r w:rsidRPr="00FB421E">
        <w:rPr>
          <w:rFonts w:ascii="標楷體" w:eastAsia="標楷體" w:hAnsi="標楷體" w:cs="Times New Roman" w:hint="eastAsia"/>
          <w:szCs w:val="24"/>
        </w:rPr>
        <w:t>」規定辦理。</w:t>
      </w:r>
    </w:p>
    <w:p w:rsidR="008058B4" w:rsidRPr="00FB421E" w:rsidRDefault="008058B4" w:rsidP="008058B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8058B4" w:rsidRPr="00FB421E" w:rsidRDefault="008058B4" w:rsidP="008058B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研究中心設立申請表。</w:t>
      </w:r>
    </w:p>
    <w:p w:rsidR="008058B4" w:rsidRPr="00FB421E" w:rsidRDefault="008058B4" w:rsidP="008058B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8058B4" w:rsidRPr="00106C25" w:rsidRDefault="008058B4" w:rsidP="008058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06C25">
        <w:rPr>
          <w:rFonts w:ascii="標楷體" w:eastAsia="標楷體" w:hAnsi="標楷體" w:cs="Times New Roman" w:hint="eastAsia"/>
          <w:szCs w:val="24"/>
        </w:rPr>
        <w:t>5.1.本校「</w:t>
      </w:r>
      <w:r w:rsidRPr="00106C25">
        <w:rPr>
          <w:rFonts w:ascii="標楷體" w:eastAsia="標楷體" w:hAnsi="標楷體" w:cs="Times New Roman"/>
          <w:szCs w:val="24"/>
        </w:rPr>
        <w:t>研究中心管理辦法</w:t>
      </w:r>
      <w:r w:rsidRPr="00106C25">
        <w:rPr>
          <w:rFonts w:ascii="標楷體" w:eastAsia="標楷體" w:hAnsi="標楷體" w:cs="Times New Roman" w:hint="eastAsia"/>
          <w:szCs w:val="24"/>
        </w:rPr>
        <w:t>」。</w:t>
      </w:r>
    </w:p>
    <w:p w:rsidR="002B58D1" w:rsidRPr="008058B4" w:rsidRDefault="002B58D1">
      <w:pPr>
        <w:rPr>
          <w:rFonts w:ascii="標楷體" w:eastAsia="標楷體" w:hAnsi="標楷體" w:cs="Times New Roman"/>
          <w:color w:val="000000"/>
          <w:szCs w:val="24"/>
        </w:rPr>
      </w:pPr>
    </w:p>
    <w:sectPr w:rsidR="002B58D1" w:rsidRPr="008058B4" w:rsidSect="008058B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73DC" w:rsidRDefault="002173DC" w:rsidP="00EF3834">
      <w:r>
        <w:separator/>
      </w:r>
    </w:p>
  </w:endnote>
  <w:endnote w:type="continuationSeparator" w:id="0">
    <w:p w:rsidR="002173DC" w:rsidRDefault="002173DC" w:rsidP="00EF38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73DC" w:rsidRDefault="002173DC" w:rsidP="00EF3834">
      <w:r>
        <w:separator/>
      </w:r>
    </w:p>
  </w:footnote>
  <w:footnote w:type="continuationSeparator" w:id="0">
    <w:p w:rsidR="002173DC" w:rsidRDefault="002173DC" w:rsidP="00EF38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A67C50"/>
    <w:multiLevelType w:val="multilevel"/>
    <w:tmpl w:val="517ED9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3695D66"/>
    <w:multiLevelType w:val="multilevel"/>
    <w:tmpl w:val="201AFA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8A11EAB"/>
    <w:multiLevelType w:val="multilevel"/>
    <w:tmpl w:val="55E009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58B4"/>
    <w:rsid w:val="00192194"/>
    <w:rsid w:val="002173DC"/>
    <w:rsid w:val="002B58D1"/>
    <w:rsid w:val="004C2DD9"/>
    <w:rsid w:val="008058B4"/>
    <w:rsid w:val="009346D6"/>
    <w:rsid w:val="00EF3834"/>
    <w:rsid w:val="00F20CD5"/>
    <w:rsid w:val="00FF2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8B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058B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38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383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38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3834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9346D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9346D6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8B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058B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38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383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38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3834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9346D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9346D6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6</Words>
  <Characters>610</Characters>
  <Application>Microsoft Office Word</Application>
  <DocSecurity>0</DocSecurity>
  <Lines>5</Lines>
  <Paragraphs>1</Paragraphs>
  <ScaleCrop>false</ScaleCrop>
  <Company/>
  <LinksUpToDate>false</LinksUpToDate>
  <CharactersWithSpaces>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cp:lastPrinted>2017-08-21T02:53:00Z</cp:lastPrinted>
  <dcterms:created xsi:type="dcterms:W3CDTF">2017-08-23T02:35:00Z</dcterms:created>
  <dcterms:modified xsi:type="dcterms:W3CDTF">2018-04-16T07:47:00Z</dcterms:modified>
</cp:coreProperties>
</file>